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10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入分润没有图片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拉加载数据多余条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海报管理排版</w:t>
      </w:r>
      <w:r>
        <w:rPr>
          <w:rFonts w:hint="eastAsia"/>
        </w:rPr>
        <w:t>http://cps.jieqiangtec.com/cps.php?m=items&amp;a=poster</w:t>
      </w:r>
      <w:r>
        <w:drawing>
          <wp:inline distT="0" distB="0" distL="114300" distR="114300">
            <wp:extent cx="6642100" cy="2998470"/>
            <wp:effectExtent l="0" t="0" r="6350" b="11430"/>
            <wp:docPr id="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998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给默认海报底图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36385" cy="3722370"/>
            <wp:effectExtent l="0" t="0" r="12065" b="11430"/>
            <wp:docPr id="4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6385" cy="3722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4" w:name="_GoBack"/>
      <w:bookmarkEnd w:id="4"/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8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7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返回数组：最后一页为空数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5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一个注册登录，包括前后台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店铺能开分店不要配置公众号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排版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多加属性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接口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2.jieqiangtec.cn/cps.php?m=index&amp;a=index&amp;nextrow=1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2.jieqiangtec.cn/cps.php?m=index&amp;a=index&amp;nextrow=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&amp;type=goodlis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数组：最后一页为数值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{"id":"21","con_id":"","rate":"8","price":"1776.00","approver":null,"approver_id":"0","approver_time":"0","status":"1","add_time":"1499524195","uid":"14","platform_id":"14","remark":null,"remark_status":"1","freight":"0.00","period":null,"data_state":"1","update_time":"1499524195","cate_id":"0","item_id":"sku10880611","shop_id":"12","commission":"142.08","click":"4","title":"52\u5ea6\u65b0\u54c1\u4e94\u7cae\u6db2\uff08\u666e\u4e94\uff09 [500ml*2\u74f6]","contract":"","platform":null,"cate_name":"\u9152\u6c34\u996e\u6599","role_id":"4","img":"http:\/\/img.minshengec.com\/product\/pics\/2016\/8\/16\/384855\/384855-4-1469-1-400_400.jpg","url":"http:\/\/item.minshengec.com\/c-msdszy\/spu-384855-sku10880611.jhtml"}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5838190" cy="4942840"/>
            <wp:effectExtent l="0" t="0" r="10160" b="10160"/>
            <wp:docPr id="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38190" cy="49428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14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9296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43903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2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头戴式无线耳机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数码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d": "2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_id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ate": "2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rice": "8999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pprover_time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dd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_id": "14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emark_status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freight": "0.0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eriod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data_state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pdate_time": "1499698915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tem_id": "3227578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shop_id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mmission": "1799.8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lick": "0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title": "三星（SAMSUNG）UA65KUC30SJXXZ 65英寸 曲面 HDR 4K超高清 智能电视 黑色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ontract": "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platform": null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cate_name": "家用电器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role_id": "1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img": "https://img14.360buyimg.com/n5/s54x54_jfs/t2590/228/4101190783/80643/103dc60d/57a98a7aN8c8b3b8f.jpg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url": "https://img14.360buyimg.com/n5/s54x54_jfs/t2590/228/4101190783/80643/103dc60d/57a98a7aN8c8b3b8f.jp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]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8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我的推广按天横排图标，点击查看更多=》当天商品列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设置头部样式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列表瀑布流加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账户中加退出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推广商品加立即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首页推广 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推广商品详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users\cps.jieqiangtec.com\cps\Tpl\default\items\detail_mb.html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3</w:t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只有个人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3523615" cy="4476115"/>
            <wp:effectExtent l="0" t="0" r="635" b="635"/>
            <wp:docPr id="4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23615" cy="4476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查看商品应该有个单页，而且也是对单个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3190240" cy="2524125"/>
            <wp:effectExtent l="0" t="0" r="10160" b="9525"/>
            <wp:docPr id="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90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立即推广，建议换成链接和图片推广分开，类似pc后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2100" cy="2167255"/>
            <wp:effectExtent l="0" t="0" r="6350" b="4445"/>
            <wp:docPr id="4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21672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11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记录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Shop_id Commission_id字段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sh_id=&gt;commission_id  佣金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2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3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4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4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5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59740246"/>
    <w:multiLevelType w:val="singleLevel"/>
    <w:tmpl w:val="59740246"/>
    <w:lvl w:ilvl="0" w:tentative="0">
      <w:start w:val="1"/>
      <w:numFmt w:val="decimal"/>
      <w:suff w:val="nothing"/>
      <w:lvlText w:val="%1."/>
      <w:lvlJc w:val="left"/>
    </w:lvl>
  </w:abstractNum>
  <w:abstractNum w:abstractNumId="11">
    <w:nsid w:val="59847E63"/>
    <w:multiLevelType w:val="singleLevel"/>
    <w:tmpl w:val="59847E63"/>
    <w:lvl w:ilvl="0" w:tentative="0">
      <w:start w:val="1"/>
      <w:numFmt w:val="decimal"/>
      <w:suff w:val="nothing"/>
      <w:lvlText w:val="%1."/>
      <w:lvlJc w:val="left"/>
    </w:lvl>
  </w:abstractNum>
  <w:abstractNum w:abstractNumId="12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3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2"/>
  </w:num>
  <w:num w:numId="6">
    <w:abstractNumId w:val="3"/>
  </w:num>
  <w:num w:numId="7">
    <w:abstractNumId w:val="14"/>
  </w:num>
  <w:num w:numId="8">
    <w:abstractNumId w:val="7"/>
  </w:num>
  <w:num w:numId="9">
    <w:abstractNumId w:val="1"/>
  </w:num>
  <w:num w:numId="10">
    <w:abstractNumId w:val="11"/>
  </w:num>
  <w:num w:numId="11">
    <w:abstractNumId w:val="10"/>
  </w:num>
  <w:num w:numId="12">
    <w:abstractNumId w:val="9"/>
  </w:num>
  <w:num w:numId="13">
    <w:abstractNumId w:val="5"/>
  </w:num>
  <w:num w:numId="14">
    <w:abstractNumId w:val="13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2669A"/>
    <w:rsid w:val="01362B74"/>
    <w:rsid w:val="01B87B1E"/>
    <w:rsid w:val="01EB7745"/>
    <w:rsid w:val="01EC48CA"/>
    <w:rsid w:val="01EF4C9D"/>
    <w:rsid w:val="02461BB3"/>
    <w:rsid w:val="029769DF"/>
    <w:rsid w:val="02BC36C7"/>
    <w:rsid w:val="02BF7112"/>
    <w:rsid w:val="02E2290A"/>
    <w:rsid w:val="03607CA3"/>
    <w:rsid w:val="03802565"/>
    <w:rsid w:val="03A73168"/>
    <w:rsid w:val="03B20068"/>
    <w:rsid w:val="03BB1427"/>
    <w:rsid w:val="03DB27F4"/>
    <w:rsid w:val="03ED44E9"/>
    <w:rsid w:val="04114F5A"/>
    <w:rsid w:val="042B3F85"/>
    <w:rsid w:val="04353769"/>
    <w:rsid w:val="04475887"/>
    <w:rsid w:val="0462259A"/>
    <w:rsid w:val="0473339B"/>
    <w:rsid w:val="055778F0"/>
    <w:rsid w:val="05590805"/>
    <w:rsid w:val="0575549C"/>
    <w:rsid w:val="05804B17"/>
    <w:rsid w:val="05920B2C"/>
    <w:rsid w:val="059D3D72"/>
    <w:rsid w:val="05CA7D6A"/>
    <w:rsid w:val="05E44C16"/>
    <w:rsid w:val="05F64FDD"/>
    <w:rsid w:val="06225D04"/>
    <w:rsid w:val="0625149B"/>
    <w:rsid w:val="062C10EA"/>
    <w:rsid w:val="06823D9B"/>
    <w:rsid w:val="068731A1"/>
    <w:rsid w:val="069D317D"/>
    <w:rsid w:val="069F1EAD"/>
    <w:rsid w:val="06AB20DF"/>
    <w:rsid w:val="075A0D5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1C2D5B"/>
    <w:rsid w:val="0A5B3439"/>
    <w:rsid w:val="0A813CF9"/>
    <w:rsid w:val="0A9574D2"/>
    <w:rsid w:val="0AA500AB"/>
    <w:rsid w:val="0AB00042"/>
    <w:rsid w:val="0AB55D81"/>
    <w:rsid w:val="0AC60413"/>
    <w:rsid w:val="0BDB42D7"/>
    <w:rsid w:val="0C002BD1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5C62"/>
    <w:rsid w:val="0DEB7A50"/>
    <w:rsid w:val="0DFF3B8C"/>
    <w:rsid w:val="0E0920C9"/>
    <w:rsid w:val="0E761E6A"/>
    <w:rsid w:val="0E960100"/>
    <w:rsid w:val="0EC356EE"/>
    <w:rsid w:val="0EC85851"/>
    <w:rsid w:val="0EDF2A1B"/>
    <w:rsid w:val="0EE17DBE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1F8439E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8F2ADC"/>
    <w:rsid w:val="14995751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16597"/>
    <w:rsid w:val="16633A39"/>
    <w:rsid w:val="16674AA8"/>
    <w:rsid w:val="167A369D"/>
    <w:rsid w:val="169755B5"/>
    <w:rsid w:val="16AE072B"/>
    <w:rsid w:val="16E6133A"/>
    <w:rsid w:val="173848D2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C926C3"/>
    <w:rsid w:val="19FC057B"/>
    <w:rsid w:val="1A0C577D"/>
    <w:rsid w:val="1A1F1232"/>
    <w:rsid w:val="1A3A4E05"/>
    <w:rsid w:val="1A3A6B94"/>
    <w:rsid w:val="1A86476E"/>
    <w:rsid w:val="1AA12AF6"/>
    <w:rsid w:val="1AAE25E7"/>
    <w:rsid w:val="1B113C0B"/>
    <w:rsid w:val="1B18509D"/>
    <w:rsid w:val="1B97119C"/>
    <w:rsid w:val="1BE13312"/>
    <w:rsid w:val="1C032309"/>
    <w:rsid w:val="1C94317B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326C91"/>
    <w:rsid w:val="1F6239D4"/>
    <w:rsid w:val="1F8846A0"/>
    <w:rsid w:val="1FC617CF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1BD198E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3C44C4F"/>
    <w:rsid w:val="24233E5C"/>
    <w:rsid w:val="245F3EF4"/>
    <w:rsid w:val="24A97D35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69A61A3"/>
    <w:rsid w:val="26D33C58"/>
    <w:rsid w:val="27651960"/>
    <w:rsid w:val="277056F4"/>
    <w:rsid w:val="277A29ED"/>
    <w:rsid w:val="279B2ECF"/>
    <w:rsid w:val="27C0103F"/>
    <w:rsid w:val="27D4711C"/>
    <w:rsid w:val="27E352A5"/>
    <w:rsid w:val="281E542E"/>
    <w:rsid w:val="288C795D"/>
    <w:rsid w:val="28971B90"/>
    <w:rsid w:val="28B421C1"/>
    <w:rsid w:val="28E2554F"/>
    <w:rsid w:val="28FD7DE1"/>
    <w:rsid w:val="29190886"/>
    <w:rsid w:val="29432CAA"/>
    <w:rsid w:val="298F3946"/>
    <w:rsid w:val="29A14786"/>
    <w:rsid w:val="29D86183"/>
    <w:rsid w:val="29F34A0D"/>
    <w:rsid w:val="2A0155B4"/>
    <w:rsid w:val="2A142201"/>
    <w:rsid w:val="2A585A3E"/>
    <w:rsid w:val="2A6D589F"/>
    <w:rsid w:val="2A8D1DE9"/>
    <w:rsid w:val="2AEC0E34"/>
    <w:rsid w:val="2B4C73B7"/>
    <w:rsid w:val="2B6F6939"/>
    <w:rsid w:val="2B745F84"/>
    <w:rsid w:val="2BCE6A01"/>
    <w:rsid w:val="2BD0514F"/>
    <w:rsid w:val="2BD712AF"/>
    <w:rsid w:val="2BDB2E9C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1730F37"/>
    <w:rsid w:val="3225539C"/>
    <w:rsid w:val="323F0EE9"/>
    <w:rsid w:val="325006A9"/>
    <w:rsid w:val="3265724A"/>
    <w:rsid w:val="32670504"/>
    <w:rsid w:val="32A83D57"/>
    <w:rsid w:val="32CE2DAC"/>
    <w:rsid w:val="330B5668"/>
    <w:rsid w:val="332F2C3A"/>
    <w:rsid w:val="333F07A1"/>
    <w:rsid w:val="3371031B"/>
    <w:rsid w:val="33CF02FB"/>
    <w:rsid w:val="33D731D2"/>
    <w:rsid w:val="34177B4B"/>
    <w:rsid w:val="34190A87"/>
    <w:rsid w:val="34213A21"/>
    <w:rsid w:val="344650E9"/>
    <w:rsid w:val="34686D3F"/>
    <w:rsid w:val="34753CE1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AB3D11"/>
    <w:rsid w:val="35CC61A7"/>
    <w:rsid w:val="35D774C7"/>
    <w:rsid w:val="35EB67B1"/>
    <w:rsid w:val="36664A48"/>
    <w:rsid w:val="36691A49"/>
    <w:rsid w:val="3684643F"/>
    <w:rsid w:val="3695085E"/>
    <w:rsid w:val="36DB069B"/>
    <w:rsid w:val="373B0ED4"/>
    <w:rsid w:val="376E6880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956DD0"/>
    <w:rsid w:val="3BAB7667"/>
    <w:rsid w:val="3BFD1569"/>
    <w:rsid w:val="3C160209"/>
    <w:rsid w:val="3C1F20E5"/>
    <w:rsid w:val="3C4D2396"/>
    <w:rsid w:val="3C5A7014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7A287D"/>
    <w:rsid w:val="448E177A"/>
    <w:rsid w:val="44A0745F"/>
    <w:rsid w:val="44BE5257"/>
    <w:rsid w:val="44F603A9"/>
    <w:rsid w:val="454F1B9C"/>
    <w:rsid w:val="458E22CB"/>
    <w:rsid w:val="45D3540B"/>
    <w:rsid w:val="46400B77"/>
    <w:rsid w:val="46666ADC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7F63B60"/>
    <w:rsid w:val="48060B07"/>
    <w:rsid w:val="48125DD8"/>
    <w:rsid w:val="48215E05"/>
    <w:rsid w:val="48C24096"/>
    <w:rsid w:val="490E04DA"/>
    <w:rsid w:val="4910777A"/>
    <w:rsid w:val="4921772F"/>
    <w:rsid w:val="492F0150"/>
    <w:rsid w:val="494C1F62"/>
    <w:rsid w:val="495D79C1"/>
    <w:rsid w:val="496A2735"/>
    <w:rsid w:val="496C36FB"/>
    <w:rsid w:val="4A5D5A2F"/>
    <w:rsid w:val="4A704389"/>
    <w:rsid w:val="4A7C3397"/>
    <w:rsid w:val="4A8C5202"/>
    <w:rsid w:val="4ABF1C4C"/>
    <w:rsid w:val="4B776E73"/>
    <w:rsid w:val="4B7A3B55"/>
    <w:rsid w:val="4B8A675B"/>
    <w:rsid w:val="4BE527AB"/>
    <w:rsid w:val="4BF64BF7"/>
    <w:rsid w:val="4C001232"/>
    <w:rsid w:val="4C090283"/>
    <w:rsid w:val="4C1B1F87"/>
    <w:rsid w:val="4C276EEC"/>
    <w:rsid w:val="4C5232D4"/>
    <w:rsid w:val="4C786E25"/>
    <w:rsid w:val="4C79753D"/>
    <w:rsid w:val="4C925A56"/>
    <w:rsid w:val="4CD01DD4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C76386"/>
    <w:rsid w:val="4EDA7F5C"/>
    <w:rsid w:val="4F1E260C"/>
    <w:rsid w:val="4F233141"/>
    <w:rsid w:val="4F4E6D06"/>
    <w:rsid w:val="4F5F2801"/>
    <w:rsid w:val="4F891A38"/>
    <w:rsid w:val="4FCF5E54"/>
    <w:rsid w:val="4FD0298F"/>
    <w:rsid w:val="501B6884"/>
    <w:rsid w:val="51185BEF"/>
    <w:rsid w:val="51617A6E"/>
    <w:rsid w:val="516D7C97"/>
    <w:rsid w:val="51A30C21"/>
    <w:rsid w:val="51A377AF"/>
    <w:rsid w:val="51D265E4"/>
    <w:rsid w:val="51D735A7"/>
    <w:rsid w:val="51D752E3"/>
    <w:rsid w:val="526A29E5"/>
    <w:rsid w:val="52745F21"/>
    <w:rsid w:val="528802E3"/>
    <w:rsid w:val="52977830"/>
    <w:rsid w:val="52D57BC7"/>
    <w:rsid w:val="52E9779F"/>
    <w:rsid w:val="531A023F"/>
    <w:rsid w:val="53246629"/>
    <w:rsid w:val="53280881"/>
    <w:rsid w:val="53585B5D"/>
    <w:rsid w:val="536B48BA"/>
    <w:rsid w:val="5378274D"/>
    <w:rsid w:val="53AE012A"/>
    <w:rsid w:val="53F94590"/>
    <w:rsid w:val="540D5F48"/>
    <w:rsid w:val="542A250C"/>
    <w:rsid w:val="545C41DE"/>
    <w:rsid w:val="54641637"/>
    <w:rsid w:val="54A26CEE"/>
    <w:rsid w:val="54E74C07"/>
    <w:rsid w:val="55051323"/>
    <w:rsid w:val="55584602"/>
    <w:rsid w:val="555E41F2"/>
    <w:rsid w:val="558061F9"/>
    <w:rsid w:val="55812B6C"/>
    <w:rsid w:val="55A14BE1"/>
    <w:rsid w:val="55B44C00"/>
    <w:rsid w:val="55CA2168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122210"/>
    <w:rsid w:val="581A0C3E"/>
    <w:rsid w:val="582234D0"/>
    <w:rsid w:val="583B1FDB"/>
    <w:rsid w:val="586A1956"/>
    <w:rsid w:val="59000F98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BCF1F8D"/>
    <w:rsid w:val="5BFB6826"/>
    <w:rsid w:val="5C253670"/>
    <w:rsid w:val="5C497264"/>
    <w:rsid w:val="5C965147"/>
    <w:rsid w:val="5CA247B2"/>
    <w:rsid w:val="5CC209F3"/>
    <w:rsid w:val="5CE01904"/>
    <w:rsid w:val="5D021073"/>
    <w:rsid w:val="5D321816"/>
    <w:rsid w:val="5D6971EF"/>
    <w:rsid w:val="5DD14717"/>
    <w:rsid w:val="5DF62A96"/>
    <w:rsid w:val="5E2155C5"/>
    <w:rsid w:val="5E264869"/>
    <w:rsid w:val="5E4869A2"/>
    <w:rsid w:val="5E7A1984"/>
    <w:rsid w:val="5E7A688A"/>
    <w:rsid w:val="5E8344AB"/>
    <w:rsid w:val="5EBE5799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92403A"/>
    <w:rsid w:val="60A52BDB"/>
    <w:rsid w:val="60AB3F01"/>
    <w:rsid w:val="60AE7ECB"/>
    <w:rsid w:val="60F05B2B"/>
    <w:rsid w:val="60F358A6"/>
    <w:rsid w:val="61090A03"/>
    <w:rsid w:val="613C0191"/>
    <w:rsid w:val="61443811"/>
    <w:rsid w:val="617E5F6C"/>
    <w:rsid w:val="6189373F"/>
    <w:rsid w:val="61C038F1"/>
    <w:rsid w:val="61FC64B0"/>
    <w:rsid w:val="62071529"/>
    <w:rsid w:val="6228280A"/>
    <w:rsid w:val="62643F20"/>
    <w:rsid w:val="62743CF5"/>
    <w:rsid w:val="6287454F"/>
    <w:rsid w:val="628B0BEC"/>
    <w:rsid w:val="62923029"/>
    <w:rsid w:val="62F742B0"/>
    <w:rsid w:val="63090810"/>
    <w:rsid w:val="63214072"/>
    <w:rsid w:val="637F627C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04F7B"/>
    <w:rsid w:val="64B12C0D"/>
    <w:rsid w:val="64C14833"/>
    <w:rsid w:val="64F827BF"/>
    <w:rsid w:val="65145983"/>
    <w:rsid w:val="652E7660"/>
    <w:rsid w:val="65845BCB"/>
    <w:rsid w:val="65847D79"/>
    <w:rsid w:val="65AD13A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634932"/>
    <w:rsid w:val="6CB342EB"/>
    <w:rsid w:val="6CBC46D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6F5062C6"/>
    <w:rsid w:val="700923EC"/>
    <w:rsid w:val="7089222F"/>
    <w:rsid w:val="708D0D4C"/>
    <w:rsid w:val="709F1A64"/>
    <w:rsid w:val="70AC017E"/>
    <w:rsid w:val="711A6CFF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152A72"/>
    <w:rsid w:val="736C2565"/>
    <w:rsid w:val="73782F65"/>
    <w:rsid w:val="73822FFC"/>
    <w:rsid w:val="739A079A"/>
    <w:rsid w:val="73A57299"/>
    <w:rsid w:val="73CD413A"/>
    <w:rsid w:val="74463B2F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5B3908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8B5848"/>
    <w:rsid w:val="799F16CD"/>
    <w:rsid w:val="79A71FD4"/>
    <w:rsid w:val="79B778CC"/>
    <w:rsid w:val="79C542C2"/>
    <w:rsid w:val="79CB7235"/>
    <w:rsid w:val="7A0440E1"/>
    <w:rsid w:val="7A19707E"/>
    <w:rsid w:val="7A2E133B"/>
    <w:rsid w:val="7A34762C"/>
    <w:rsid w:val="7A4F445E"/>
    <w:rsid w:val="7A6657A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287D96"/>
    <w:rsid w:val="7CF43569"/>
    <w:rsid w:val="7D265F99"/>
    <w:rsid w:val="7DD71101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5" Type="http://schemas.openxmlformats.org/officeDocument/2006/relationships/fontTable" Target="fontTable.xml"/><Relationship Id="rId54" Type="http://schemas.openxmlformats.org/officeDocument/2006/relationships/customXml" Target="../customXml/item2.xml"/><Relationship Id="rId53" Type="http://schemas.openxmlformats.org/officeDocument/2006/relationships/numbering" Target="numbering.xml"/><Relationship Id="rId52" Type="http://schemas.openxmlformats.org/officeDocument/2006/relationships/customXml" Target="../customXml/item1.xml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oleObject" Target="embeddings/oleObject1.bin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jpe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8-10T15:39:4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